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70" w:rsidRPr="001703B2" w:rsidRDefault="003012DE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4114800</wp:posOffset>
            </wp:positionH>
            <wp:positionV relativeFrom="margin">
              <wp:posOffset>0</wp:posOffset>
            </wp:positionV>
            <wp:extent cx="676275" cy="676275"/>
            <wp:effectExtent l="0" t="0" r="0" b="0"/>
            <wp:wrapSquare wrapText="bothSides"/>
            <wp:docPr id="3" name="Рисунок 3" descr="C:\Users\Admin\AppData\Local\Temp\HZ$D.945.2390\эмблема Институт упра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Temp\HZ$D.945.2390\эмблема Институт управления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704850" cy="762000"/>
            <wp:effectExtent l="0" t="0" r="0" b="0"/>
            <wp:wrapSquare wrapText="bothSides"/>
            <wp:docPr id="1" name="Рисунок 1" descr="C:\Users\Admin\AppData\Local\Temp\HZ$D.945.2389\эмблема A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HZ$D.945.2389\эмблема AIO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1413510</wp:posOffset>
            </wp:positionH>
            <wp:positionV relativeFrom="margin">
              <wp:align>top</wp:align>
            </wp:positionV>
            <wp:extent cx="771525" cy="771525"/>
            <wp:effectExtent l="19050" t="0" r="9525" b="0"/>
            <wp:wrapSquare wrapText="bothSides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012DE" w:rsidRDefault="003012DE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F5670" w:rsidRPr="001703B2" w:rsidRDefault="00796C7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ФГБОУ ВО </w:t>
      </w:r>
      <w:r w:rsidR="009132F7" w:rsidRPr="001703B2">
        <w:rPr>
          <w:rFonts w:ascii="Times New Roman" w:hAnsi="Times New Roman"/>
          <w:sz w:val="24"/>
          <w:szCs w:val="24"/>
        </w:rPr>
        <w:t>«</w:t>
      </w:r>
      <w:r w:rsidR="00B32226"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9132F7" w:rsidRPr="001703B2">
        <w:rPr>
          <w:rFonts w:ascii="Times New Roman" w:hAnsi="Times New Roman"/>
          <w:sz w:val="24"/>
          <w:szCs w:val="24"/>
        </w:rPr>
        <w:t>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М</w:t>
      </w:r>
      <w:r w:rsidRPr="001703B2">
        <w:rPr>
          <w:color w:val="000000"/>
          <w:lang w:val="en-US"/>
        </w:rPr>
        <w:t>OO </w:t>
      </w:r>
      <w:r w:rsidRPr="001703B2">
        <w:rPr>
          <w:color w:val="000000"/>
        </w:rPr>
        <w:t>«Академия информатизации образования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ФГБНУ «Институт управления образованием РАО»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1703B2">
        <w:rPr>
          <w:i/>
          <w:sz w:val="24"/>
          <w:szCs w:val="24"/>
        </w:rPr>
        <w:t>_________________________________________________________________</w:t>
      </w:r>
      <w:r w:rsidR="0086041B" w:rsidRPr="001703B2">
        <w:rPr>
          <w:i/>
          <w:sz w:val="24"/>
          <w:szCs w:val="24"/>
        </w:rPr>
        <w:t>_______________</w:t>
      </w:r>
    </w:p>
    <w:p w:rsidR="00EF5670" w:rsidRPr="001703B2" w:rsidRDefault="00EF5670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2F3D90" w:rsidRDefault="002F3D9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</w:p>
    <w:p w:rsidR="00EF5670" w:rsidRPr="001703B2" w:rsidRDefault="001115D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1703B2">
        <w:rPr>
          <w:b/>
          <w:sz w:val="24"/>
          <w:szCs w:val="24"/>
        </w:rPr>
        <w:t>СОВРЕМЕННОЕ ПРОГРАММИРОВАНИЕ</w:t>
      </w:r>
    </w:p>
    <w:p w:rsidR="00EF5670" w:rsidRPr="001703B2" w:rsidRDefault="00745672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  <w:lang w:val="en-US"/>
        </w:rPr>
        <w:t>IV</w:t>
      </w:r>
      <w:r w:rsidR="00C03552" w:rsidRPr="001703B2">
        <w:rPr>
          <w:b/>
          <w:sz w:val="24"/>
          <w:szCs w:val="24"/>
        </w:rPr>
        <w:t xml:space="preserve"> Международная</w:t>
      </w:r>
      <w:r w:rsidR="00EF5670" w:rsidRPr="001703B2">
        <w:rPr>
          <w:b/>
          <w:sz w:val="24"/>
          <w:szCs w:val="24"/>
        </w:rPr>
        <w:t xml:space="preserve"> научно-практическая конференция</w:t>
      </w:r>
    </w:p>
    <w:p w:rsidR="00EF5670" w:rsidRDefault="008D5D7D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Нижневартовск</w:t>
      </w:r>
      <w:r w:rsidR="002F2132" w:rsidRPr="001703B2">
        <w:rPr>
          <w:b/>
          <w:sz w:val="24"/>
          <w:szCs w:val="24"/>
        </w:rPr>
        <w:t>,</w:t>
      </w:r>
      <w:r w:rsidR="004C6CD1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8</w:t>
      </w:r>
      <w:r w:rsidR="00D2272F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декабря</w:t>
      </w:r>
      <w:r w:rsidR="004B1536" w:rsidRPr="001703B2">
        <w:rPr>
          <w:b/>
          <w:sz w:val="24"/>
          <w:szCs w:val="24"/>
        </w:rPr>
        <w:t xml:space="preserve"> </w:t>
      </w:r>
      <w:r w:rsidR="00352446" w:rsidRPr="001703B2">
        <w:rPr>
          <w:b/>
          <w:sz w:val="24"/>
          <w:szCs w:val="24"/>
        </w:rPr>
        <w:t>202</w:t>
      </w:r>
      <w:r w:rsidR="00C03552" w:rsidRPr="001703B2">
        <w:rPr>
          <w:b/>
          <w:sz w:val="24"/>
          <w:szCs w:val="24"/>
        </w:rPr>
        <w:t>1</w:t>
      </w:r>
      <w:r w:rsidR="00EF5670" w:rsidRPr="001703B2">
        <w:rPr>
          <w:b/>
          <w:sz w:val="24"/>
          <w:szCs w:val="24"/>
        </w:rPr>
        <w:t xml:space="preserve"> г</w:t>
      </w:r>
      <w:r w:rsidR="00ED5911" w:rsidRPr="001703B2">
        <w:rPr>
          <w:b/>
          <w:sz w:val="24"/>
          <w:szCs w:val="24"/>
        </w:rPr>
        <w:t>од</w:t>
      </w:r>
      <w:r w:rsidR="00B743BD" w:rsidRPr="001703B2">
        <w:rPr>
          <w:b/>
          <w:sz w:val="24"/>
          <w:szCs w:val="24"/>
        </w:rPr>
        <w:t>а</w:t>
      </w:r>
    </w:p>
    <w:p w:rsidR="002F3D90" w:rsidRPr="001703B2" w:rsidRDefault="002F3D9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</w:p>
    <w:p w:rsidR="00EF5670" w:rsidRPr="001703B2" w:rsidRDefault="002F3D90" w:rsidP="002F3D90">
      <w:pPr>
        <w:pStyle w:val="a3"/>
        <w:spacing w:line="240" w:lineRule="auto"/>
        <w:ind w:left="0" w:right="0"/>
        <w:contextualSpacing/>
        <w:jc w:val="right"/>
        <w:rPr>
          <w:b/>
          <w:sz w:val="24"/>
          <w:szCs w:val="24"/>
        </w:rPr>
      </w:pPr>
      <w:r>
        <w:rPr>
          <w:i/>
          <w:sz w:val="24"/>
          <w:szCs w:val="24"/>
        </w:rPr>
        <w:t>П</w:t>
      </w:r>
      <w:r w:rsidRPr="002F3D90">
        <w:rPr>
          <w:i/>
          <w:sz w:val="24"/>
          <w:szCs w:val="24"/>
        </w:rPr>
        <w:t>ри</w:t>
      </w:r>
      <w:r>
        <w:rPr>
          <w:i/>
          <w:sz w:val="24"/>
          <w:szCs w:val="24"/>
        </w:rPr>
        <w:t>ё</w:t>
      </w:r>
      <w:r w:rsidRPr="002F3D90">
        <w:rPr>
          <w:i/>
          <w:sz w:val="24"/>
          <w:szCs w:val="24"/>
        </w:rPr>
        <w:t>м заявок пр</w:t>
      </w:r>
      <w:bookmarkStart w:id="0" w:name="_GoBack"/>
      <w:bookmarkEnd w:id="0"/>
      <w:r w:rsidRPr="002F3D90">
        <w:rPr>
          <w:i/>
          <w:sz w:val="24"/>
          <w:szCs w:val="24"/>
        </w:rPr>
        <w:t>одл</w:t>
      </w:r>
      <w:r w:rsidR="00F8657F">
        <w:rPr>
          <w:i/>
          <w:sz w:val="24"/>
          <w:szCs w:val="24"/>
        </w:rPr>
        <w:t>ё</w:t>
      </w:r>
      <w:r>
        <w:rPr>
          <w:i/>
          <w:sz w:val="24"/>
          <w:szCs w:val="24"/>
        </w:rPr>
        <w:t>н!</w:t>
      </w:r>
    </w:p>
    <w:p w:rsidR="002F3D90" w:rsidRDefault="002F3D9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Уважаемые коллеги!</w:t>
      </w:r>
    </w:p>
    <w:p w:rsidR="00EF5670" w:rsidRPr="00E81520" w:rsidRDefault="00C03552" w:rsidP="00E81520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81520">
        <w:rPr>
          <w:sz w:val="24"/>
          <w:szCs w:val="24"/>
          <w:lang w:val="en-US"/>
        </w:rPr>
        <w:t>IV</w:t>
      </w:r>
      <w:r w:rsidR="00D2272F" w:rsidRPr="00E81520">
        <w:rPr>
          <w:sz w:val="24"/>
          <w:szCs w:val="24"/>
        </w:rPr>
        <w:t xml:space="preserve"> </w:t>
      </w:r>
      <w:r w:rsidRPr="00E81520">
        <w:rPr>
          <w:sz w:val="24"/>
          <w:szCs w:val="24"/>
        </w:rPr>
        <w:t>Международная</w:t>
      </w:r>
      <w:r w:rsidR="00EF5670" w:rsidRPr="00E81520">
        <w:rPr>
          <w:sz w:val="24"/>
          <w:szCs w:val="24"/>
        </w:rPr>
        <w:t xml:space="preserve"> научно-практическая конференция</w:t>
      </w:r>
      <w:r w:rsidR="00E81520" w:rsidRPr="00E81520">
        <w:rPr>
          <w:sz w:val="24"/>
          <w:szCs w:val="24"/>
        </w:rPr>
        <w:t xml:space="preserve"> </w:t>
      </w:r>
      <w:r w:rsidR="00321219" w:rsidRPr="00E81520">
        <w:rPr>
          <w:sz w:val="24"/>
          <w:szCs w:val="24"/>
        </w:rPr>
        <w:t>«</w:t>
      </w:r>
      <w:r w:rsidR="001115D0" w:rsidRPr="00E81520">
        <w:rPr>
          <w:sz w:val="24"/>
          <w:szCs w:val="24"/>
        </w:rPr>
        <w:t>Современное программирование</w:t>
      </w:r>
      <w:r w:rsidR="00321219" w:rsidRPr="00E81520">
        <w:rPr>
          <w:sz w:val="24"/>
          <w:szCs w:val="24"/>
        </w:rPr>
        <w:t xml:space="preserve">» </w:t>
      </w:r>
      <w:r w:rsidR="00CD527A" w:rsidRPr="00E81520">
        <w:rPr>
          <w:sz w:val="24"/>
          <w:szCs w:val="24"/>
        </w:rPr>
        <w:t>состоится</w:t>
      </w:r>
      <w:r w:rsidR="00EF5670" w:rsidRPr="00E81520">
        <w:rPr>
          <w:sz w:val="24"/>
          <w:szCs w:val="24"/>
        </w:rPr>
        <w:t xml:space="preserve"> в г.</w:t>
      </w:r>
      <w:r w:rsidR="004E4D1B" w:rsidRPr="00E81520">
        <w:rPr>
          <w:sz w:val="24"/>
          <w:szCs w:val="24"/>
        </w:rPr>
        <w:t> </w:t>
      </w:r>
      <w:r w:rsidR="00E81520" w:rsidRPr="00E81520">
        <w:rPr>
          <w:sz w:val="24"/>
          <w:szCs w:val="24"/>
        </w:rPr>
        <w:t xml:space="preserve">Нижневартовске </w:t>
      </w:r>
      <w:r w:rsidR="00EF5670" w:rsidRPr="00E81520">
        <w:rPr>
          <w:sz w:val="24"/>
          <w:szCs w:val="24"/>
        </w:rPr>
        <w:t xml:space="preserve">на базе ФГБОУ ВО </w:t>
      </w:r>
      <w:r w:rsidR="004E4D1B" w:rsidRPr="00E81520">
        <w:rPr>
          <w:sz w:val="24"/>
          <w:szCs w:val="24"/>
        </w:rPr>
        <w:t>«</w:t>
      </w:r>
      <w:r w:rsidR="00EF5670" w:rsidRPr="00E81520">
        <w:rPr>
          <w:sz w:val="24"/>
          <w:szCs w:val="24"/>
        </w:rPr>
        <w:t>Нижневартовский государственный университет</w:t>
      </w:r>
      <w:r w:rsidR="004E4D1B" w:rsidRPr="00E81520">
        <w:rPr>
          <w:sz w:val="24"/>
          <w:szCs w:val="24"/>
        </w:rPr>
        <w:t>»</w:t>
      </w:r>
      <w:r w:rsidR="00EF5670" w:rsidRPr="00E81520">
        <w:rPr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участию приглашаем преподавателей и сотрудников образовательных учреждений, научных сотрудников, специалистов-практиков,</w:t>
      </w:r>
      <w:r w:rsidR="007C12CE" w:rsidRPr="001703B2">
        <w:rPr>
          <w:rFonts w:ascii="Times New Roman" w:hAnsi="Times New Roman"/>
          <w:sz w:val="24"/>
          <w:szCs w:val="24"/>
        </w:rPr>
        <w:t xml:space="preserve"> специалистов </w:t>
      </w:r>
      <w:r w:rsidR="007C12CE" w:rsidRPr="001703B2">
        <w:rPr>
          <w:rFonts w:ascii="Times New Roman" w:hAnsi="Times New Roman"/>
          <w:sz w:val="24"/>
          <w:szCs w:val="24"/>
          <w:lang w:val="en-US"/>
        </w:rPr>
        <w:t>IT</w:t>
      </w:r>
      <w:r w:rsidR="00D560BB" w:rsidRPr="001703B2">
        <w:rPr>
          <w:rFonts w:ascii="Times New Roman" w:hAnsi="Times New Roman"/>
          <w:sz w:val="24"/>
          <w:szCs w:val="24"/>
        </w:rPr>
        <w:t>-</w:t>
      </w:r>
      <w:r w:rsidR="007C12CE" w:rsidRPr="001703B2">
        <w:rPr>
          <w:rFonts w:ascii="Times New Roman" w:hAnsi="Times New Roman"/>
          <w:sz w:val="24"/>
          <w:szCs w:val="24"/>
        </w:rPr>
        <w:t>предприятий,</w:t>
      </w:r>
      <w:r w:rsidR="004B1536" w:rsidRPr="001703B2">
        <w:rPr>
          <w:rFonts w:ascii="Times New Roman" w:hAnsi="Times New Roman"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аспирантов, молодых ученых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327DF4" w:rsidRPr="001703B2" w:rsidRDefault="00327DF4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1703B2" w:rsidRDefault="00C11317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 w:rsidRPr="001703B2">
        <w:rPr>
          <w:rFonts w:ascii="Times New Roman" w:hAnsi="Times New Roman"/>
          <w:b/>
          <w:sz w:val="24"/>
          <w:szCs w:val="24"/>
        </w:rPr>
        <w:t>: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color w:val="000000" w:themeColor="text1"/>
          <w:sz w:val="24"/>
          <w:szCs w:val="24"/>
        </w:rPr>
        <w:t>Среды, инструменты, методы программирования</w:t>
      </w:r>
      <w:r w:rsidR="007247C0" w:rsidRPr="001703B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атематическое моделирование в сложных системах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Компьютерное моделирование в прикладных </w:t>
      </w:r>
      <w:r w:rsidR="0040793F" w:rsidRPr="001703B2">
        <w:rPr>
          <w:rFonts w:ascii="Times New Roman" w:hAnsi="Times New Roman"/>
          <w:sz w:val="24"/>
          <w:szCs w:val="24"/>
        </w:rPr>
        <w:t>науках (физика, химия, биология</w:t>
      </w:r>
      <w:r w:rsidRPr="001703B2">
        <w:rPr>
          <w:rFonts w:ascii="Times New Roman" w:hAnsi="Times New Roman"/>
          <w:sz w:val="24"/>
          <w:szCs w:val="24"/>
        </w:rPr>
        <w:t xml:space="preserve"> и др.)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обототехника и программирование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A6FF6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150D25" w:rsidRPr="001703B2" w:rsidRDefault="00D560BB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По итогам конференции будет издан сборник научных трудов в электронном виде (с присвоением индексов ББК, ISBN,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, в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CrossRef</w:t>
      </w:r>
      <w:r w:rsidRPr="001703B2">
        <w:rPr>
          <w:rFonts w:ascii="Times New Roman" w:hAnsi="Times New Roman"/>
          <w:bCs/>
          <w:sz w:val="24"/>
          <w:szCs w:val="24"/>
        </w:rPr>
        <w:t xml:space="preserve">. Каждой статье присвоен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>.</w:t>
      </w:r>
    </w:p>
    <w:p w:rsidR="00EF5670" w:rsidRPr="00A419B6" w:rsidRDefault="005456B4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419B6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2F3D90">
        <w:rPr>
          <w:rFonts w:ascii="Times New Roman" w:hAnsi="Times New Roman"/>
          <w:b/>
          <w:sz w:val="24"/>
          <w:szCs w:val="24"/>
        </w:rPr>
        <w:t xml:space="preserve">до </w:t>
      </w:r>
      <w:r w:rsidR="002F3D90" w:rsidRPr="002F3D90">
        <w:rPr>
          <w:rFonts w:ascii="Times New Roman" w:hAnsi="Times New Roman"/>
          <w:b/>
          <w:sz w:val="24"/>
          <w:szCs w:val="24"/>
        </w:rPr>
        <w:t>20</w:t>
      </w:r>
      <w:r w:rsidR="00DD347F" w:rsidRPr="002F3D90">
        <w:rPr>
          <w:rFonts w:ascii="Times New Roman" w:hAnsi="Times New Roman"/>
          <w:b/>
          <w:sz w:val="24"/>
          <w:szCs w:val="24"/>
        </w:rPr>
        <w:t xml:space="preserve"> </w:t>
      </w:r>
      <w:r w:rsidR="00C11317" w:rsidRPr="002F3D90">
        <w:rPr>
          <w:rFonts w:ascii="Times New Roman" w:hAnsi="Times New Roman"/>
          <w:b/>
          <w:sz w:val="24"/>
          <w:szCs w:val="24"/>
        </w:rPr>
        <w:t>ноября 202</w:t>
      </w:r>
      <w:r w:rsidR="00DD347F" w:rsidRPr="002F3D90">
        <w:rPr>
          <w:rFonts w:ascii="Times New Roman" w:hAnsi="Times New Roman"/>
          <w:b/>
          <w:sz w:val="24"/>
          <w:szCs w:val="24"/>
        </w:rPr>
        <w:t>1</w:t>
      </w:r>
      <w:r w:rsidRPr="002F3D90">
        <w:rPr>
          <w:rFonts w:ascii="Times New Roman" w:hAnsi="Times New Roman"/>
          <w:b/>
          <w:sz w:val="24"/>
          <w:szCs w:val="24"/>
        </w:rPr>
        <w:t xml:space="preserve"> года</w:t>
      </w:r>
      <w:r w:rsidR="00D560BB" w:rsidRPr="00A419B6">
        <w:rPr>
          <w:rFonts w:ascii="Times New Roman" w:hAnsi="Times New Roman"/>
          <w:sz w:val="24"/>
          <w:szCs w:val="24"/>
        </w:rPr>
        <w:t xml:space="preserve"> </w:t>
      </w:r>
      <w:r w:rsidR="002F3D90" w:rsidRPr="002F3D90">
        <w:rPr>
          <w:rFonts w:ascii="Times New Roman" w:hAnsi="Times New Roman"/>
          <w:i/>
          <w:sz w:val="24"/>
          <w:szCs w:val="24"/>
        </w:rPr>
        <w:t>(прием заявок продлен!)</w:t>
      </w:r>
      <w:r w:rsidR="002F3D90">
        <w:rPr>
          <w:rFonts w:ascii="Times New Roman" w:hAnsi="Times New Roman"/>
          <w:sz w:val="24"/>
          <w:szCs w:val="24"/>
        </w:rPr>
        <w:t xml:space="preserve"> </w:t>
      </w:r>
      <w:r w:rsidR="00D560BB" w:rsidRPr="00A419B6">
        <w:rPr>
          <w:rFonts w:ascii="Times New Roman" w:hAnsi="Times New Roman"/>
          <w:sz w:val="24"/>
          <w:szCs w:val="24"/>
        </w:rPr>
        <w:t>включительно</w:t>
      </w:r>
      <w:r w:rsidR="004B1536" w:rsidRPr="002F3D90">
        <w:rPr>
          <w:rFonts w:ascii="Times New Roman" w:hAnsi="Times New Roman"/>
          <w:sz w:val="24"/>
          <w:szCs w:val="24"/>
        </w:rPr>
        <w:t xml:space="preserve"> </w:t>
      </w:r>
      <w:r w:rsidRPr="00A419B6">
        <w:rPr>
          <w:rFonts w:ascii="Times New Roman" w:hAnsi="Times New Roman"/>
          <w:sz w:val="24"/>
          <w:szCs w:val="24"/>
        </w:rPr>
        <w:t xml:space="preserve">зарегистрироваться на сайте </w:t>
      </w:r>
      <w:hyperlink r:id="rId11" w:history="1">
        <w:r w:rsidR="00A419B6" w:rsidRPr="0081151A">
          <w:rPr>
            <w:rStyle w:val="a4"/>
            <w:rFonts w:ascii="Times New Roman" w:hAnsi="Times New Roman"/>
            <w:sz w:val="24"/>
            <w:szCs w:val="24"/>
          </w:rPr>
          <w:t>http://konference.nvsu.ru/registration/368</w:t>
        </w:r>
      </w:hyperlink>
      <w:r w:rsid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 xml:space="preserve"> </w:t>
      </w:r>
      <w:r w:rsidRP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A419B6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нлайн-форма регистрации на сайте </w:t>
      </w:r>
      <w:hyperlink r:id="rId12" w:history="1">
        <w:r w:rsidRPr="001703B2">
          <w:rPr>
            <w:rStyle w:val="a4"/>
            <w:rFonts w:ascii="Times New Roman" w:hAnsi="Times New Roman"/>
            <w:sz w:val="24"/>
            <w:szCs w:val="24"/>
          </w:rPr>
          <w:t>http://konference.nvsu</w:t>
        </w:r>
      </w:hyperlink>
      <w:r w:rsidR="006B30B2" w:rsidRPr="006B30B2">
        <w:rPr>
          <w:rStyle w:val="a4"/>
          <w:rFonts w:ascii="Times New Roman" w:hAnsi="Times New Roman"/>
          <w:sz w:val="24"/>
          <w:szCs w:val="24"/>
        </w:rPr>
        <w:t>.</w:t>
      </w:r>
      <w:r w:rsidR="006B30B2">
        <w:rPr>
          <w:rStyle w:val="a4"/>
          <w:rFonts w:ascii="Times New Roman" w:hAnsi="Times New Roman"/>
          <w:sz w:val="24"/>
          <w:szCs w:val="24"/>
          <w:lang w:val="en-US"/>
        </w:rPr>
        <w:t>ru</w:t>
      </w:r>
      <w:r w:rsidRPr="001703B2">
        <w:rPr>
          <w:rFonts w:ascii="Times New Roman" w:hAnsi="Times New Roman"/>
          <w:sz w:val="24"/>
          <w:szCs w:val="24"/>
        </w:rPr>
        <w:t xml:space="preserve"> закрывается </w:t>
      </w:r>
      <w:r w:rsidR="002F3D90">
        <w:rPr>
          <w:rFonts w:ascii="Times New Roman" w:hAnsi="Times New Roman"/>
          <w:sz w:val="24"/>
          <w:szCs w:val="24"/>
        </w:rPr>
        <w:t>20</w:t>
      </w:r>
      <w:r w:rsidRPr="001703B2">
        <w:rPr>
          <w:rFonts w:ascii="Times New Roman" w:hAnsi="Times New Roman"/>
          <w:sz w:val="24"/>
          <w:szCs w:val="24"/>
        </w:rPr>
        <w:t xml:space="preserve"> ноября в 23:59 часов (МСК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 одной статьи в сборнике материалов конференции – 500 рублей</w:t>
      </w:r>
      <w:r w:rsidR="00B131D7">
        <w:rPr>
          <w:rFonts w:ascii="Times New Roman" w:hAnsi="Times New Roman"/>
          <w:sz w:val="24"/>
          <w:szCs w:val="24"/>
        </w:rPr>
        <w:t xml:space="preserve"> </w:t>
      </w:r>
      <w:r w:rsidR="00244335">
        <w:rPr>
          <w:rFonts w:ascii="Times New Roman" w:hAnsi="Times New Roman"/>
          <w:sz w:val="24"/>
          <w:szCs w:val="24"/>
        </w:rPr>
        <w:t>(</w:t>
      </w:r>
      <w:r w:rsidR="00244335" w:rsidRPr="00244335">
        <w:rPr>
          <w:rFonts w:ascii="Times New Roman" w:hAnsi="Times New Roman"/>
          <w:sz w:val="24"/>
          <w:szCs w:val="24"/>
        </w:rPr>
        <w:t>для иностранных участников бесплатно</w:t>
      </w:r>
      <w:r w:rsidR="00244335">
        <w:rPr>
          <w:rFonts w:ascii="Times New Roman" w:hAnsi="Times New Roman"/>
          <w:sz w:val="24"/>
          <w:szCs w:val="24"/>
        </w:rPr>
        <w:t>)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5456B4" w:rsidRPr="001703B2" w:rsidRDefault="00D560BB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плата публикации производится только после подтверждения оргкомитетом принятия материалов к публикации. </w:t>
      </w:r>
      <w:r w:rsidR="001C0DE4" w:rsidRPr="001703B2">
        <w:rPr>
          <w:rFonts w:ascii="Times New Roman" w:hAnsi="Times New Roman"/>
          <w:sz w:val="24"/>
          <w:szCs w:val="24"/>
        </w:rPr>
        <w:t>Реквизиты для оплаты</w:t>
      </w:r>
      <w:r w:rsidR="00321219" w:rsidRPr="001703B2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1703B2" w:rsidRDefault="00321219" w:rsidP="001703B2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1703B2" w:rsidRDefault="002F213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Программа работы конференции будет размещена на сайте </w:t>
      </w:r>
      <w:hyperlink r:id="rId13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://konference.nvsu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402739" w:rsidRPr="001703B2">
        <w:rPr>
          <w:rFonts w:ascii="Times New Roman" w:hAnsi="Times New Roman"/>
          <w:sz w:val="24"/>
          <w:szCs w:val="24"/>
        </w:rPr>
        <w:t xml:space="preserve"> </w:t>
      </w:r>
      <w:r w:rsidR="002F3D90" w:rsidRPr="002F3D90">
        <w:rPr>
          <w:rFonts w:ascii="Times New Roman" w:hAnsi="Times New Roman"/>
          <w:b/>
          <w:sz w:val="24"/>
          <w:szCs w:val="24"/>
        </w:rPr>
        <w:t xml:space="preserve">до </w:t>
      </w:r>
      <w:r w:rsidR="002F3D90">
        <w:rPr>
          <w:rFonts w:ascii="Times New Roman" w:hAnsi="Times New Roman"/>
          <w:b/>
          <w:sz w:val="24"/>
          <w:szCs w:val="24"/>
        </w:rPr>
        <w:t>3</w:t>
      </w:r>
      <w:r w:rsidR="002F3D90" w:rsidRPr="002F3D90">
        <w:rPr>
          <w:rFonts w:ascii="Times New Roman" w:hAnsi="Times New Roman"/>
          <w:b/>
          <w:sz w:val="24"/>
          <w:szCs w:val="24"/>
        </w:rPr>
        <w:t xml:space="preserve"> декабря</w:t>
      </w:r>
      <w:r w:rsidR="00402739" w:rsidRPr="002F3D90">
        <w:rPr>
          <w:rFonts w:ascii="Times New Roman" w:hAnsi="Times New Roman"/>
          <w:b/>
          <w:sz w:val="24"/>
          <w:szCs w:val="24"/>
        </w:rPr>
        <w:t xml:space="preserve"> </w:t>
      </w:r>
      <w:r w:rsidR="00402739" w:rsidRPr="001703B2">
        <w:rPr>
          <w:rFonts w:ascii="Times New Roman" w:hAnsi="Times New Roman"/>
          <w:b/>
          <w:sz w:val="24"/>
          <w:szCs w:val="24"/>
        </w:rPr>
        <w:t>20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>1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года</w:t>
      </w:r>
      <w:r w:rsidR="00402739" w:rsidRPr="001703B2">
        <w:rPr>
          <w:rFonts w:ascii="Times New Roman" w:hAnsi="Times New Roman"/>
          <w:sz w:val="24"/>
          <w:szCs w:val="24"/>
        </w:rPr>
        <w:t xml:space="preserve">, а также </w:t>
      </w:r>
      <w:r w:rsidR="001703B2">
        <w:rPr>
          <w:rFonts w:ascii="Times New Roman" w:hAnsi="Times New Roman"/>
          <w:sz w:val="24"/>
          <w:szCs w:val="24"/>
        </w:rPr>
        <w:t>направлена</w:t>
      </w:r>
      <w:r w:rsidR="00402739" w:rsidRPr="001703B2">
        <w:rPr>
          <w:rFonts w:ascii="Times New Roman" w:hAnsi="Times New Roman"/>
          <w:sz w:val="24"/>
          <w:szCs w:val="24"/>
        </w:rPr>
        <w:t xml:space="preserve"> участникам конференции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не более 4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ORCID. Профиль автора должен быть открытым. Информация и регистрация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https://orcid.org/signin 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D560BB" w:rsidRPr="001703B2" w:rsidRDefault="00D560BB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8568B2" w:rsidRPr="001703B2" w:rsidRDefault="008568B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</w:t>
      </w:r>
      <w:r w:rsidR="001C0DE4" w:rsidRPr="001703B2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1703B2">
        <w:rPr>
          <w:rFonts w:ascii="Times New Roman" w:hAnsi="Times New Roman"/>
          <w:sz w:val="24"/>
          <w:szCs w:val="24"/>
        </w:rPr>
        <w:t>материалов</w:t>
      </w:r>
      <w:r w:rsidR="001C0DE4" w:rsidRPr="001703B2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="00B276F9" w:rsidRPr="001703B2">
        <w:rPr>
          <w:rFonts w:ascii="Times New Roman" w:hAnsi="Times New Roman"/>
          <w:sz w:val="24"/>
          <w:szCs w:val="24"/>
        </w:rPr>
        <w:t xml:space="preserve">. </w:t>
      </w:r>
      <w:r w:rsidR="00D560BB" w:rsidRPr="001703B2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Антиплагиат».</w:t>
      </w:r>
    </w:p>
    <w:p w:rsidR="00F03A01" w:rsidRPr="001703B2" w:rsidRDefault="00F03A01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1703B2" w:rsidRDefault="00EF7D8C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1703B2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 w:rsidRPr="001703B2">
        <w:rPr>
          <w:rFonts w:ascii="Times New Roman" w:hAnsi="Times New Roman"/>
          <w:b/>
          <w:bCs/>
          <w:sz w:val="24"/>
          <w:szCs w:val="24"/>
        </w:rPr>
        <w:t>я</w:t>
      </w:r>
      <w:r w:rsidR="004B1536" w:rsidRPr="001703B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1703B2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1703B2" w:rsidRDefault="00EF5670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овый редактор: </w:t>
      </w:r>
      <w:r w:rsidR="00D2272F" w:rsidRPr="001703B2">
        <w:rPr>
          <w:rFonts w:ascii="Times New Roman" w:hAnsi="Times New Roman"/>
          <w:sz w:val="24"/>
          <w:szCs w:val="24"/>
          <w:lang w:val="en-US"/>
        </w:rPr>
        <w:t>Microsoft Word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1703B2" w:rsidRDefault="00321219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1703B2">
        <w:rPr>
          <w:rFonts w:ascii="Times New Roman" w:hAnsi="Times New Roman"/>
          <w:sz w:val="24"/>
          <w:szCs w:val="24"/>
        </w:rPr>
        <w:t>нижне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лево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1703B2" w:rsidRDefault="00CC2736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Шрифт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Times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New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1703B2">
        <w:rPr>
          <w:rFonts w:ascii="Times New Roman" w:hAnsi="Times New Roman"/>
          <w:sz w:val="24"/>
          <w:szCs w:val="24"/>
        </w:rPr>
        <w:t xml:space="preserve">, размер шрифта – 12 пт; для таблиц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1</w:t>
      </w:r>
      <w:r w:rsidR="00064947" w:rsidRPr="001703B2">
        <w:rPr>
          <w:rFonts w:ascii="Times New Roman" w:hAnsi="Times New Roman"/>
          <w:sz w:val="24"/>
          <w:szCs w:val="24"/>
        </w:rPr>
        <w:t>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 xml:space="preserve">пт, для сносок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1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>пт;</w:t>
      </w:r>
    </w:p>
    <w:p w:rsidR="00EF5670" w:rsidRPr="001703B2" w:rsidRDefault="00D36D34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 w:rsidRPr="001703B2">
        <w:rPr>
          <w:rFonts w:ascii="Times New Roman" w:hAnsi="Times New Roman"/>
          <w:sz w:val="24"/>
          <w:szCs w:val="24"/>
        </w:rPr>
        <w:t>1</w:t>
      </w:r>
      <w:r w:rsidR="00EF5670" w:rsidRPr="001703B2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еж</w:t>
      </w:r>
      <w:r w:rsidR="00321219" w:rsidRPr="001703B2">
        <w:rPr>
          <w:rFonts w:ascii="Times New Roman" w:hAnsi="Times New Roman"/>
          <w:sz w:val="24"/>
          <w:szCs w:val="24"/>
        </w:rPr>
        <w:t>ду</w:t>
      </w:r>
      <w:r w:rsidRPr="001703B2">
        <w:rPr>
          <w:rFonts w:ascii="Times New Roman" w:hAnsi="Times New Roman"/>
          <w:sz w:val="24"/>
          <w:szCs w:val="24"/>
        </w:rPr>
        <w:t>строчный интервал –</w:t>
      </w:r>
      <w:r w:rsidR="009F2D19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5D4E79">
        <w:rPr>
          <w:rFonts w:ascii="Times New Roman" w:hAnsi="Times New Roman"/>
          <w:sz w:val="24"/>
          <w:szCs w:val="24"/>
        </w:rPr>
        <w:t>1</w:t>
      </w:r>
      <w:r w:rsidR="00A5431E" w:rsidRPr="005D4E79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A5431E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</w:t>
      </w:r>
      <w:r w:rsidR="00EF5670" w:rsidRPr="001703B2">
        <w:rPr>
          <w:rFonts w:ascii="Times New Roman" w:hAnsi="Times New Roman"/>
          <w:sz w:val="24"/>
          <w:szCs w:val="24"/>
        </w:rPr>
        <w:t>ез переносов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 правому краю строчными буквами - фамилия </w:t>
      </w:r>
      <w:r w:rsidR="00064947" w:rsidRPr="001703B2">
        <w:rPr>
          <w:rFonts w:ascii="Times New Roman" w:hAnsi="Times New Roman"/>
          <w:sz w:val="24"/>
          <w:szCs w:val="24"/>
        </w:rPr>
        <w:t xml:space="preserve">и инициалы </w:t>
      </w:r>
      <w:r w:rsidRPr="001703B2">
        <w:rPr>
          <w:rFonts w:ascii="Times New Roman" w:hAnsi="Times New Roman"/>
          <w:sz w:val="24"/>
          <w:szCs w:val="24"/>
        </w:rPr>
        <w:t xml:space="preserve">автора (авторов), </w:t>
      </w:r>
      <w:r w:rsidR="00242560" w:rsidRPr="001703B2">
        <w:rPr>
          <w:rFonts w:ascii="Times New Roman" w:hAnsi="Times New Roman"/>
          <w:sz w:val="24"/>
          <w:szCs w:val="24"/>
          <w:lang w:val="en-US"/>
        </w:rPr>
        <w:t>ORCID</w:t>
      </w:r>
      <w:r w:rsidR="00242560" w:rsidRPr="001703B2">
        <w:rPr>
          <w:rFonts w:ascii="Times New Roman" w:hAnsi="Times New Roman"/>
          <w:sz w:val="24"/>
          <w:szCs w:val="24"/>
        </w:rPr>
        <w:t xml:space="preserve">, ученая степень (например, канд. физ.-мат. </w:t>
      </w:r>
      <w:r w:rsidR="00D2272F" w:rsidRPr="001703B2">
        <w:rPr>
          <w:rFonts w:ascii="Times New Roman" w:hAnsi="Times New Roman"/>
          <w:sz w:val="24"/>
          <w:szCs w:val="24"/>
        </w:rPr>
        <w:t>наук) организация</w:t>
      </w:r>
      <w:r w:rsidR="00064947" w:rsidRPr="001703B2">
        <w:rPr>
          <w:rFonts w:ascii="Times New Roman" w:hAnsi="Times New Roman"/>
          <w:sz w:val="24"/>
          <w:szCs w:val="24"/>
        </w:rPr>
        <w:t xml:space="preserve">, </w:t>
      </w:r>
      <w:r w:rsidRPr="001703B2">
        <w:rPr>
          <w:rFonts w:ascii="Times New Roman" w:hAnsi="Times New Roman"/>
          <w:sz w:val="24"/>
          <w:szCs w:val="24"/>
        </w:rPr>
        <w:t>город и</w:t>
      </w:r>
      <w:r w:rsidR="00064947" w:rsidRPr="001703B2">
        <w:rPr>
          <w:rFonts w:ascii="Times New Roman" w:hAnsi="Times New Roman"/>
          <w:sz w:val="24"/>
          <w:szCs w:val="24"/>
        </w:rPr>
        <w:t xml:space="preserve"> страна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 w:rsidRPr="001703B2">
        <w:rPr>
          <w:rFonts w:ascii="Times New Roman" w:hAnsi="Times New Roman"/>
          <w:sz w:val="24"/>
          <w:szCs w:val="24"/>
        </w:rPr>
        <w:t>статьи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нотация статьи </w:t>
      </w:r>
      <w:r w:rsidR="00B068D9">
        <w:rPr>
          <w:rFonts w:ascii="Times New Roman" w:hAnsi="Times New Roman"/>
          <w:sz w:val="24"/>
          <w:szCs w:val="24"/>
        </w:rPr>
        <w:t xml:space="preserve">- </w:t>
      </w:r>
      <w:r w:rsidR="00064947" w:rsidRPr="001703B2">
        <w:rPr>
          <w:rFonts w:ascii="Times New Roman" w:hAnsi="Times New Roman"/>
          <w:sz w:val="24"/>
          <w:szCs w:val="24"/>
        </w:rPr>
        <w:t>5-7 предложений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лючевые слова</w:t>
      </w:r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B068D9">
        <w:rPr>
          <w:rFonts w:ascii="Times New Roman" w:hAnsi="Times New Roman"/>
          <w:sz w:val="24"/>
          <w:szCs w:val="24"/>
        </w:rPr>
        <w:t xml:space="preserve">- 3-7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1703B2">
        <w:rPr>
          <w:rFonts w:ascii="Times New Roman" w:hAnsi="Times New Roman"/>
          <w:sz w:val="24"/>
          <w:szCs w:val="24"/>
        </w:rPr>
        <w:t xml:space="preserve"> статьи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1703B2">
        <w:rPr>
          <w:rFonts w:ascii="Times New Roman" w:hAnsi="Times New Roman"/>
          <w:sz w:val="24"/>
          <w:szCs w:val="24"/>
        </w:rPr>
        <w:t xml:space="preserve">(в </w:t>
      </w:r>
      <w:r w:rsidRPr="001703B2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 xml:space="preserve"> по ГОСТ Р 7.0.5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>2008</w:t>
      </w:r>
      <w:r w:rsidR="00ED5911" w:rsidRPr="001703B2">
        <w:rPr>
          <w:rFonts w:ascii="Times New Roman" w:hAnsi="Times New Roman"/>
          <w:sz w:val="24"/>
          <w:szCs w:val="24"/>
        </w:rPr>
        <w:t>)</w:t>
      </w:r>
      <w:r w:rsidR="00673666" w:rsidRPr="001703B2">
        <w:rPr>
          <w:rFonts w:ascii="Times New Roman" w:hAnsi="Times New Roman"/>
          <w:sz w:val="24"/>
          <w:szCs w:val="24"/>
        </w:rPr>
        <w:t>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 w:rsidRPr="001703B2">
        <w:rPr>
          <w:rFonts w:ascii="Times New Roman" w:hAnsi="Times New Roman"/>
          <w:sz w:val="24"/>
          <w:szCs w:val="24"/>
        </w:rPr>
        <w:t>обок (например,</w:t>
      </w:r>
      <w:r w:rsidRPr="001703B2">
        <w:rPr>
          <w:rFonts w:ascii="Times New Roman" w:hAnsi="Times New Roman"/>
          <w:sz w:val="24"/>
          <w:szCs w:val="24"/>
        </w:rPr>
        <w:t xml:space="preserve"> [1, </w:t>
      </w:r>
      <w:r w:rsidRPr="001703B2">
        <w:rPr>
          <w:rFonts w:ascii="Times New Roman" w:hAnsi="Times New Roman"/>
          <w:sz w:val="24"/>
          <w:szCs w:val="24"/>
          <w:lang w:val="en-US"/>
        </w:rPr>
        <w:t>c</w:t>
      </w:r>
      <w:r w:rsidRPr="001703B2">
        <w:rPr>
          <w:rFonts w:ascii="Times New Roman" w:hAnsi="Times New Roman"/>
          <w:sz w:val="24"/>
          <w:szCs w:val="24"/>
        </w:rPr>
        <w:t>. 12]).</w:t>
      </w: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1703B2" w:rsidRDefault="00ED5911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1703B2" w:rsidRDefault="00B068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готовке материалов</w:t>
      </w:r>
      <w:r w:rsidR="000E3A8B" w:rsidRPr="001703B2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>Недопустимы слишком длинные URL-адреса, к тому же они небезопасны. Длинный URL-адрес можно сократить, для этого есть специальные бесплатные сервисы, например</w:t>
      </w:r>
      <w:r w:rsidR="007247C0" w:rsidRPr="001703B2">
        <w:rPr>
          <w:rFonts w:ascii="Times New Roman" w:hAnsi="Times New Roman"/>
          <w:sz w:val="24"/>
          <w:szCs w:val="24"/>
        </w:rPr>
        <w:t>,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s://clck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 w:rsidRPr="001703B2">
        <w:rPr>
          <w:rFonts w:ascii="Times New Roman" w:hAnsi="Times New Roman"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1703B2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 w:rsidRPr="001703B2">
        <w:rPr>
          <w:rFonts w:ascii="Times New Roman" w:hAnsi="Times New Roman"/>
          <w:sz w:val="24"/>
          <w:szCs w:val="24"/>
        </w:rPr>
        <w:t>,</w:t>
      </w:r>
      <w:r w:rsidR="005C7ACE" w:rsidRPr="001703B2">
        <w:rPr>
          <w:rFonts w:ascii="Times New Roman" w:hAnsi="Times New Roman"/>
          <w:sz w:val="24"/>
          <w:szCs w:val="24"/>
        </w:rPr>
        <w:t xml:space="preserve"> https://doi.org/10.37806/4444/</w:t>
      </w:r>
      <w:r w:rsidR="00064947" w:rsidRPr="001703B2">
        <w:rPr>
          <w:rFonts w:ascii="Times New Roman" w:hAnsi="Times New Roman"/>
          <w:sz w:val="24"/>
          <w:szCs w:val="24"/>
        </w:rPr>
        <w:t>23</w:t>
      </w:r>
      <w:r w:rsidR="005C7ACE" w:rsidRPr="001703B2">
        <w:rPr>
          <w:rFonts w:ascii="Times New Roman" w:hAnsi="Times New Roman"/>
          <w:sz w:val="24"/>
          <w:szCs w:val="24"/>
        </w:rPr>
        <w:t>-4/01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Доля самоцитирования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по существующим нормам научной этики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не более 25%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 рекомендуется ссылаться на диссертации и а</w:t>
      </w:r>
      <w:r w:rsidR="00BE2669" w:rsidRPr="001703B2">
        <w:rPr>
          <w:rFonts w:ascii="Times New Roman" w:hAnsi="Times New Roman"/>
          <w:sz w:val="24"/>
          <w:szCs w:val="24"/>
        </w:rPr>
        <w:t>вторефераты, правильнее ссылать</w:t>
      </w:r>
      <w:r w:rsidRPr="001703B2">
        <w:rPr>
          <w:rFonts w:ascii="Times New Roman" w:hAnsi="Times New Roman"/>
          <w:sz w:val="24"/>
          <w:szCs w:val="24"/>
        </w:rPr>
        <w:t>ся на работы, опубликованные по материалам диссертаций.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В список литературы не включаются любые материалы</w:t>
      </w:r>
      <w:r w:rsidRPr="001703B2">
        <w:rPr>
          <w:rFonts w:ascii="Times New Roman" w:hAnsi="Times New Roman"/>
          <w:sz w:val="24"/>
          <w:szCs w:val="24"/>
        </w:rPr>
        <w:t xml:space="preserve">, не имеющие конкретного автора (отв./гл. редактора или под редакцией), в том числе: приказы, ГОСТы, медико-санитарные правила, положения, постановления, санитарно-эпидемиологические правила, нормативы, федеральные и региональные законы), а также архивные документы. Их нужно указывать в самом тексте работы, в сносках (или отсылках), но не в списках литературы. Исключение составляют те материалы, которые являются предметом анализа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 размещаются по тексту статьи и представляются отдельно в виде файлов в графическом формате </w:t>
      </w:r>
      <w:r w:rsidRPr="001703B2">
        <w:rPr>
          <w:rFonts w:ascii="Times New Roman" w:hAnsi="Times New Roman"/>
          <w:sz w:val="24"/>
          <w:szCs w:val="24"/>
          <w:lang w:val="en-US"/>
        </w:rPr>
        <w:t>jpeg</w:t>
      </w:r>
      <w:r w:rsidRPr="001703B2">
        <w:rPr>
          <w:rFonts w:ascii="Times New Roman" w:hAnsi="Times New Roman"/>
          <w:sz w:val="24"/>
          <w:szCs w:val="24"/>
        </w:rPr>
        <w:t>, объемом не менее 1 МБ (</w:t>
      </w:r>
      <w:r w:rsidR="00796C73" w:rsidRPr="001703B2">
        <w:rPr>
          <w:rFonts w:ascii="Times New Roman" w:hAnsi="Times New Roman"/>
          <w:sz w:val="24"/>
          <w:szCs w:val="24"/>
        </w:rPr>
        <w:t>р</w:t>
      </w:r>
      <w:r w:rsidRPr="001703B2">
        <w:rPr>
          <w:rFonts w:ascii="Times New Roman" w:hAnsi="Times New Roman"/>
          <w:sz w:val="24"/>
          <w:szCs w:val="24"/>
        </w:rPr>
        <w:t>азрешение изображения должно быть &gt;300 dpi).</w:t>
      </w:r>
      <w:r w:rsidR="002B759B" w:rsidRPr="001703B2">
        <w:rPr>
          <w:rFonts w:ascii="Times New Roman" w:hAnsi="Times New Roman"/>
          <w:sz w:val="24"/>
          <w:szCs w:val="24"/>
        </w:rPr>
        <w:t xml:space="preserve"> Все файлы</w:t>
      </w:r>
      <w:r w:rsidR="007767E5">
        <w:rPr>
          <w:rFonts w:ascii="Times New Roman" w:hAnsi="Times New Roman"/>
          <w:sz w:val="24"/>
          <w:szCs w:val="24"/>
        </w:rPr>
        <w:t xml:space="preserve"> необходимо прикрепить при регистрации</w:t>
      </w:r>
      <w:r w:rsidR="002B759B" w:rsidRPr="001703B2">
        <w:rPr>
          <w:rFonts w:ascii="Times New Roman" w:hAnsi="Times New Roman"/>
          <w:sz w:val="24"/>
          <w:szCs w:val="24"/>
        </w:rPr>
        <w:t xml:space="preserve"> одним архивом .</w:t>
      </w:r>
      <w:r w:rsidR="002B759B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2B759B" w:rsidRPr="001703B2">
        <w:rPr>
          <w:rFonts w:ascii="Times New Roman" w:hAnsi="Times New Roman"/>
          <w:sz w:val="24"/>
          <w:szCs w:val="24"/>
        </w:rPr>
        <w:t>.</w:t>
      </w:r>
      <w:r w:rsidRPr="001703B2">
        <w:rPr>
          <w:rFonts w:ascii="Times New Roman" w:hAnsi="Times New Roman"/>
          <w:sz w:val="24"/>
          <w:szCs w:val="24"/>
        </w:rPr>
        <w:t xml:space="preserve"> Текстовых надписей на рисунках следует избегать, заменяя их цифровыми обозначениями, расшифровка которых приводится в подписях к рисункам. Подпись к рисунку обязательна. На осях обязательно указываются откладываемые величины и отделяемые запятой единицы их измерения. Рекомендуется избегать графиков с большими свободными участками, не занятыми кривыми. По возможности числовые деления на осях координат следует начинать не с нуля, а ограничивать теми значениями, в пределах которых рассматривается функциональная зависимость. В тексте на каждый рисунок дается ссылка без знака № «на рисунке 3» или «(рис. 3)»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NewRomanPS-ItalicMT" w:hAnsi="Times New Roman"/>
          <w:iCs/>
          <w:sz w:val="24"/>
          <w:szCs w:val="24"/>
        </w:rPr>
      </w:pPr>
      <w:r w:rsidRPr="001703B2">
        <w:rPr>
          <w:rFonts w:ascii="Times New Roman" w:eastAsia="TimesNewRomanPS-ItalicMT" w:hAnsi="Times New Roman"/>
          <w:iCs/>
          <w:sz w:val="24"/>
          <w:szCs w:val="24"/>
        </w:rPr>
        <w:t>Помещение одного и того же материала в виде рисунков и таблиц недопустимо!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иаграммы и графики представляют</w:t>
      </w:r>
      <w:r w:rsidR="007247C0" w:rsidRPr="001703B2">
        <w:rPr>
          <w:rFonts w:ascii="Times New Roman" w:hAnsi="Times New Roman"/>
          <w:sz w:val="24"/>
          <w:szCs w:val="24"/>
        </w:rPr>
        <w:t>ся отдельно в виде файлов Excel</w:t>
      </w:r>
      <w:r w:rsidR="009F2D19" w:rsidRPr="001703B2">
        <w:rPr>
          <w:rFonts w:ascii="Times New Roman" w:hAnsi="Times New Roman"/>
          <w:sz w:val="24"/>
          <w:szCs w:val="24"/>
        </w:rPr>
        <w:t xml:space="preserve"> (архивом </w:t>
      </w:r>
      <w:r w:rsidR="007247C0" w:rsidRPr="001703B2">
        <w:rPr>
          <w:rFonts w:ascii="Times New Roman" w:hAnsi="Times New Roman"/>
          <w:sz w:val="24"/>
          <w:szCs w:val="24"/>
        </w:rPr>
        <w:t>.</w:t>
      </w:r>
      <w:r w:rsidR="009F2D19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9F2D19" w:rsidRPr="001703B2">
        <w:rPr>
          <w:rFonts w:ascii="Times New Roman" w:hAnsi="Times New Roman"/>
          <w:sz w:val="24"/>
          <w:szCs w:val="24"/>
        </w:rPr>
        <w:t>)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EF567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="00796C73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4</w:t>
      </w:r>
      <w:r w:rsidRPr="001703B2">
        <w:rPr>
          <w:rFonts w:ascii="Times New Roman" w:hAnsi="Times New Roman"/>
          <w:sz w:val="24"/>
          <w:szCs w:val="24"/>
        </w:rPr>
        <w:t>–6 страниц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И</w:t>
      </w:r>
      <w:r w:rsidR="00EF5670" w:rsidRPr="001703B2">
        <w:rPr>
          <w:rFonts w:ascii="Times New Roman" w:hAnsi="Times New Roman"/>
          <w:i/>
          <w:sz w:val="24"/>
          <w:szCs w:val="24"/>
        </w:rPr>
        <w:t>нформация</w:t>
      </w:r>
      <w:r w:rsidR="007247C0" w:rsidRPr="001703B2"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о финансировании (гранте) или </w:t>
      </w:r>
      <w:r w:rsidR="00064947" w:rsidRPr="001703B2">
        <w:rPr>
          <w:rFonts w:ascii="Times New Roman" w:hAnsi="Times New Roman"/>
          <w:i/>
          <w:sz w:val="24"/>
          <w:szCs w:val="24"/>
        </w:rPr>
        <w:t>благодарность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 оформляется перед основным текстом статьи курсив</w:t>
      </w:r>
      <w:r w:rsidR="007767E5">
        <w:rPr>
          <w:rFonts w:ascii="Times New Roman" w:hAnsi="Times New Roman"/>
          <w:i/>
          <w:sz w:val="24"/>
          <w:szCs w:val="24"/>
        </w:rPr>
        <w:t>ом</w:t>
      </w:r>
      <w:r w:rsidR="00EF5670" w:rsidRPr="001703B2">
        <w:rPr>
          <w:rFonts w:ascii="Times New Roman" w:hAnsi="Times New Roman"/>
          <w:i/>
          <w:sz w:val="24"/>
          <w:szCs w:val="24"/>
        </w:rPr>
        <w:t>.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3139E3" w:rsidRPr="008708AD" w:rsidRDefault="003139E3" w:rsidP="002F3D90">
      <w:pPr>
        <w:pageBreakBefore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8708AD">
        <w:rPr>
          <w:rFonts w:ascii="Times New Roman" w:hAnsi="Times New Roman"/>
          <w:sz w:val="24"/>
          <w:szCs w:val="24"/>
          <w:u w:val="single"/>
        </w:rPr>
        <w:lastRenderedPageBreak/>
        <w:t>Пример оформления статьи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УДК 519.687.7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тецюк</w:t>
      </w:r>
      <w:r w:rsidR="00242560" w:rsidRPr="001703B2">
        <w:rPr>
          <w:rFonts w:ascii="Times New Roman" w:hAnsi="Times New Roman"/>
          <w:b/>
          <w:i/>
          <w:sz w:val="24"/>
          <w:szCs w:val="24"/>
        </w:rPr>
        <w:t xml:space="preserve"> Я.Н.</w:t>
      </w:r>
    </w:p>
    <w:p w:rsidR="002B759B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лива</w:t>
      </w:r>
      <w:r w:rsidR="002B759B" w:rsidRPr="001703B2">
        <w:rPr>
          <w:rFonts w:ascii="Times New Roman" w:hAnsi="Times New Roman"/>
          <w:b/>
          <w:i/>
          <w:sz w:val="24"/>
          <w:szCs w:val="24"/>
        </w:rPr>
        <w:t xml:space="preserve"> М.В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1703B2">
        <w:rPr>
          <w:rFonts w:ascii="Times New Roman" w:hAnsi="Times New Roman"/>
          <w:i/>
          <w:sz w:val="24"/>
          <w:szCs w:val="24"/>
        </w:rPr>
        <w:t xml:space="preserve">: 0000-0000-0987-4563, </w:t>
      </w:r>
      <w:r w:rsidR="00150D25" w:rsidRPr="001703B2">
        <w:rPr>
          <w:rFonts w:ascii="Times New Roman" w:hAnsi="Times New Roman"/>
          <w:i/>
          <w:sz w:val="24"/>
          <w:szCs w:val="24"/>
        </w:rPr>
        <w:t>кан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150D25" w:rsidRPr="001703B2">
        <w:rPr>
          <w:rFonts w:ascii="Times New Roman" w:hAnsi="Times New Roman"/>
          <w:i/>
          <w:sz w:val="24"/>
          <w:szCs w:val="24"/>
        </w:rPr>
        <w:t>пе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9F2D19" w:rsidRPr="001703B2">
        <w:rPr>
          <w:rFonts w:ascii="Times New Roman" w:hAnsi="Times New Roman"/>
          <w:i/>
          <w:sz w:val="24"/>
          <w:szCs w:val="24"/>
        </w:rPr>
        <w:t>наук</w:t>
      </w:r>
    </w:p>
    <w:p w:rsidR="00242560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Нижневартовский государственный университет</w:t>
      </w:r>
    </w:p>
    <w:p w:rsidR="00150D25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1703B2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ннотация</w:t>
      </w:r>
      <w:r w:rsidR="002B759B" w:rsidRPr="001703B2">
        <w:rPr>
          <w:rFonts w:ascii="Times New Roman" w:hAnsi="Times New Roman"/>
          <w:sz w:val="24"/>
          <w:szCs w:val="24"/>
        </w:rPr>
        <w:t>. Текст аннотации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r w:rsidR="00242560" w:rsidRPr="001703B2">
        <w:rPr>
          <w:rFonts w:ascii="Times New Roman" w:hAnsi="Times New Roman"/>
          <w:sz w:val="24"/>
          <w:szCs w:val="24"/>
        </w:rPr>
        <w:t>(5-7 предложений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Ключевые слова:</w:t>
      </w:r>
      <w:r w:rsidRPr="001703B2">
        <w:rPr>
          <w:rFonts w:ascii="Times New Roman" w:hAnsi="Times New Roman"/>
          <w:sz w:val="24"/>
          <w:szCs w:val="24"/>
        </w:rPr>
        <w:t xml:space="preserve"> слово; слово; слово</w:t>
      </w:r>
      <w:r w:rsidR="00242560" w:rsidRPr="001703B2">
        <w:rPr>
          <w:rFonts w:ascii="Times New Roman" w:hAnsi="Times New Roman"/>
          <w:sz w:val="24"/>
          <w:szCs w:val="24"/>
        </w:rPr>
        <w:t>; слово; слово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tetsuk Ya.N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liva M.V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8708AD">
        <w:rPr>
          <w:rFonts w:ascii="Times New Roman" w:hAnsi="Times New Roman"/>
          <w:i/>
          <w:sz w:val="24"/>
          <w:szCs w:val="24"/>
          <w:lang w:val="en-US"/>
        </w:rPr>
        <w:t xml:space="preserve">: 0000-0000-0987-4563, </w:t>
      </w:r>
      <w:r w:rsidR="008A155D" w:rsidRPr="001703B2">
        <w:rPr>
          <w:rFonts w:ascii="Times New Roman" w:hAnsi="Times New Roman"/>
          <w:i/>
          <w:sz w:val="24"/>
          <w:szCs w:val="24"/>
          <w:lang w:val="en-US"/>
        </w:rPr>
        <w:t>Ph.D.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WORK WITH GRAPHIC SCREENS AND MICROCONTROLLERS</w:t>
      </w:r>
      <w:r w:rsidRPr="001703B2">
        <w:rPr>
          <w:rFonts w:ascii="Times New Roman" w:hAnsi="Times New Roman"/>
          <w:b/>
          <w:sz w:val="24"/>
          <w:szCs w:val="24"/>
          <w:lang w:val="en-US"/>
        </w:rPr>
        <w:br/>
        <w:t>(BASED ON ARDUINO PLATFORM)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 xml:space="preserve">Abstract. </w:t>
      </w:r>
      <w:r w:rsidRPr="001703B2">
        <w:rPr>
          <w:rFonts w:ascii="Times New Roman" w:hAnsi="Times New Roman"/>
          <w:sz w:val="24"/>
          <w:szCs w:val="24"/>
          <w:lang w:val="en-US"/>
        </w:rPr>
        <w:t>…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1703B2">
        <w:rPr>
          <w:rFonts w:ascii="Times New Roman" w:hAnsi="Times New Roman"/>
          <w:sz w:val="24"/>
          <w:szCs w:val="24"/>
          <w:lang w:val="en-US"/>
        </w:rPr>
        <w:t xml:space="preserve"> …; …; …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екст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статьи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1703B2">
        <w:rPr>
          <w:rFonts w:ascii="Times New Roman" w:hAnsi="Times New Roman"/>
          <w:sz w:val="24"/>
          <w:szCs w:val="24"/>
        </w:rPr>
        <w:t>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Литература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</w:t>
      </w:r>
    </w:p>
    <w:p w:rsidR="002934FA" w:rsidRPr="001703B2" w:rsidRDefault="002934FA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Книг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учкин В. Н., Фулин В. А. Архитектура компьютерных сетей. М.: ДИАЛОГ-МИФИ, 2010. 238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1703B2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1703B2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 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 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Faulkner A., Thomas P. Проводимые пользователями исследования и доказательная медицина // Обзор современной психиатрии. 2002. Вып. 16. URL: http://www.psyobsor.org (дата обращения: 01.01.2020)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1703B2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1703B2" w:rsidRDefault="00DE0ED2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Pr="001703B2" w:rsidRDefault="00F03A01" w:rsidP="001703B2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аблица 1</w:t>
      </w:r>
    </w:p>
    <w:p w:rsidR="00F03A01" w:rsidRPr="001703B2" w:rsidRDefault="00F03A01" w:rsidP="001703B2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(шрифт 1</w:t>
      </w:r>
      <w:r w:rsidR="00B276F9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правому краю)</w:t>
      </w:r>
    </w:p>
    <w:p w:rsidR="00F03A01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Название таблицы</w:t>
      </w:r>
      <w:r w:rsidRPr="001703B2">
        <w:rPr>
          <w:rFonts w:ascii="Times New Roman" w:hAnsi="Times New Roman"/>
          <w:sz w:val="24"/>
          <w:szCs w:val="24"/>
        </w:rPr>
        <w:t xml:space="preserve"> (шрифт 1</w:t>
      </w:r>
      <w:r w:rsidR="00DB026A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 xml:space="preserve"> жирный, по центру)</w:t>
      </w:r>
    </w:p>
    <w:p w:rsidR="00492988" w:rsidRPr="001703B2" w:rsidRDefault="00492988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1"/>
        <w:gridCol w:w="1950"/>
        <w:gridCol w:w="2102"/>
        <w:gridCol w:w="1914"/>
      </w:tblGrid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1703B2">
              <w:rPr>
                <w:rFonts w:ascii="Times New Roman" w:hAnsi="Times New Roman"/>
                <w:sz w:val="24"/>
                <w:szCs w:val="24"/>
              </w:rPr>
              <w:t>Текст таблицы: шрифт 1</w:t>
            </w:r>
            <w:r w:rsidR="00DB026A" w:rsidRPr="001703B2">
              <w:rPr>
                <w:rFonts w:ascii="Times New Roman" w:hAnsi="Times New Roman"/>
                <w:sz w:val="24"/>
                <w:szCs w:val="24"/>
              </w:rPr>
              <w:t>1</w:t>
            </w:r>
            <w:r w:rsidRPr="001703B2">
              <w:rPr>
                <w:rFonts w:ascii="Times New Roman" w:hAnsi="Times New Roman"/>
                <w:sz w:val="24"/>
                <w:szCs w:val="24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</w:tbl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5" o:title=""/>
          </v:shape>
          <o:OLEObject Type="Embed" ProgID="Visio.Drawing.11" ShapeID="_x0000_i1025" DrawAspect="Content" ObjectID="_1697013943" r:id="rId16"/>
        </w:object>
      </w:r>
    </w:p>
    <w:p w:rsidR="00242560" w:rsidRPr="001703B2" w:rsidRDefault="00242560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ис. 1. Схема лабораторного стенда (шрифт 1</w:t>
      </w:r>
      <w:r w:rsidR="00242560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центру)</w:t>
      </w:r>
    </w:p>
    <w:p w:rsidR="00B276F9" w:rsidRPr="001703B2" w:rsidRDefault="00B276F9" w:rsidP="001703B2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DB026A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, таблицы, выполненные не автором, а заимствованные из каких-либо источников, должны </w:t>
      </w:r>
      <w:r w:rsidR="008708AD">
        <w:rPr>
          <w:rFonts w:ascii="Times New Roman" w:hAnsi="Times New Roman"/>
          <w:sz w:val="24"/>
          <w:szCs w:val="24"/>
        </w:rPr>
        <w:t>иметь ссылки на</w:t>
      </w:r>
      <w:r w:rsidR="00B276F9" w:rsidRPr="001703B2">
        <w:rPr>
          <w:rFonts w:ascii="Times New Roman" w:hAnsi="Times New Roman"/>
          <w:sz w:val="24"/>
          <w:szCs w:val="24"/>
        </w:rPr>
        <w:t xml:space="preserve"> источник</w:t>
      </w:r>
      <w:r w:rsidRPr="001703B2">
        <w:rPr>
          <w:rFonts w:ascii="Times New Roman" w:hAnsi="Times New Roman"/>
          <w:sz w:val="24"/>
          <w:szCs w:val="24"/>
        </w:rPr>
        <w:t>. О</w:t>
      </w:r>
      <w:r w:rsidR="00B276F9" w:rsidRPr="001703B2">
        <w:rPr>
          <w:rFonts w:ascii="Times New Roman" w:hAnsi="Times New Roman"/>
          <w:sz w:val="24"/>
          <w:szCs w:val="24"/>
        </w:rPr>
        <w:t xml:space="preserve">собое внимание просим обратить </w:t>
      </w:r>
      <w:r w:rsidR="008708AD">
        <w:rPr>
          <w:rFonts w:ascii="Times New Roman" w:hAnsi="Times New Roman"/>
          <w:sz w:val="24"/>
          <w:szCs w:val="24"/>
        </w:rPr>
        <w:t>на возможность их использования:</w:t>
      </w:r>
      <w:r w:rsidR="00B276F9" w:rsidRPr="001703B2">
        <w:rPr>
          <w:rFonts w:ascii="Times New Roman" w:hAnsi="Times New Roman"/>
          <w:sz w:val="24"/>
          <w:szCs w:val="24"/>
        </w:rPr>
        <w:t xml:space="preserve"> если автор разрешает последующее использование своих рисунков</w:t>
      </w:r>
      <w:r w:rsidRPr="001703B2">
        <w:rPr>
          <w:rFonts w:ascii="Times New Roman" w:hAnsi="Times New Roman"/>
          <w:sz w:val="24"/>
          <w:szCs w:val="24"/>
        </w:rPr>
        <w:t>,</w:t>
      </w:r>
      <w:r w:rsidR="00B276F9" w:rsidRPr="001703B2">
        <w:rPr>
          <w:rFonts w:ascii="Times New Roman" w:hAnsi="Times New Roman"/>
          <w:sz w:val="24"/>
          <w:szCs w:val="24"/>
        </w:rPr>
        <w:t xml:space="preserve"> в работе указана соответствующая лицензия.</w:t>
      </w:r>
    </w:p>
    <w:p w:rsidR="00B276F9" w:rsidRPr="001703B2" w:rsidRDefault="00B276F9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ля ф</w:t>
      </w:r>
      <w:r w:rsidR="00DD5093" w:rsidRPr="001703B2">
        <w:rPr>
          <w:rFonts w:ascii="Times New Roman" w:hAnsi="Times New Roman"/>
          <w:sz w:val="24"/>
          <w:szCs w:val="24"/>
        </w:rPr>
        <w:t>ормул</w:t>
      </w:r>
      <w:r w:rsidRPr="001703B2">
        <w:rPr>
          <w:rFonts w:ascii="Times New Roman" w:hAnsi="Times New Roman"/>
          <w:sz w:val="24"/>
          <w:szCs w:val="24"/>
        </w:rPr>
        <w:t xml:space="preserve"> рекомендуется использовать встроенный в </w:t>
      </w:r>
      <w:r w:rsidRPr="001703B2">
        <w:rPr>
          <w:rFonts w:ascii="Times New Roman" w:hAnsi="Times New Roman"/>
          <w:sz w:val="24"/>
          <w:szCs w:val="24"/>
          <w:lang w:val="en-US"/>
        </w:rPr>
        <w:t>Word</w:t>
      </w:r>
      <w:r w:rsidRPr="001703B2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AC5A5B" w:rsidRPr="001703B2" w:rsidRDefault="00AC5A5B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1703B2" w:rsidRPr="001703B2" w:rsidRDefault="001703B2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2F3D90">
      <w:pPr>
        <w:pageBreakBefore/>
        <w:shd w:val="clear" w:color="auto" w:fill="FFFFFF"/>
        <w:spacing w:after="6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1703B2">
        <w:rPr>
          <w:rFonts w:ascii="Times New Roman" w:hAnsi="Times New Roman"/>
          <w:b/>
          <w:bCs/>
          <w:color w:val="000000"/>
          <w:sz w:val="24"/>
          <w:szCs w:val="24"/>
        </w:rPr>
        <w:lastRenderedPageBreak/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84"/>
        <w:gridCol w:w="5967"/>
      </w:tblGrid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2F3D90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2F3D90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(включительно)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участников</w:t>
            </w: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, прием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териалов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F3D90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до 3 дека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EA0899" w:rsidP="00A419B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0355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8 дека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бота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DB026A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31 </w:t>
            </w:r>
            <w:r w:rsidR="007A6FF6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март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а</w:t>
            </w:r>
            <w:r w:rsidR="009F2FA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5967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1703B2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;</w:t>
            </w:r>
          </w:p>
          <w:p w:rsidR="00EA0899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индексация всех статей в РИНЦ, CrossRef</w:t>
            </w:r>
          </w:p>
        </w:tc>
      </w:tr>
    </w:tbl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B6167A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</w:t>
      </w:r>
      <w:r w:rsidR="00EF7D8C" w:rsidRPr="001703B2">
        <w:rPr>
          <w:rFonts w:ascii="Times New Roman" w:hAnsi="Times New Roman"/>
          <w:b/>
          <w:sz w:val="24"/>
          <w:szCs w:val="24"/>
        </w:rPr>
        <w:t>дрес:</w:t>
      </w:r>
      <w:r w:rsidR="00536811">
        <w:rPr>
          <w:rFonts w:ascii="Times New Roman" w:hAnsi="Times New Roman"/>
          <w:b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628600</w:t>
      </w:r>
      <w:r w:rsidR="00EF5670" w:rsidRPr="001703B2">
        <w:rPr>
          <w:rFonts w:ascii="Times New Roman" w:hAnsi="Times New Roman"/>
          <w:sz w:val="24"/>
          <w:szCs w:val="24"/>
        </w:rPr>
        <w:t xml:space="preserve">, </w:t>
      </w:r>
      <w:r w:rsidR="00EF7D8C" w:rsidRPr="001703B2">
        <w:rPr>
          <w:rFonts w:ascii="Times New Roman" w:hAnsi="Times New Roman"/>
          <w:sz w:val="24"/>
          <w:szCs w:val="24"/>
        </w:rPr>
        <w:t xml:space="preserve">Россия, </w:t>
      </w:r>
      <w:r w:rsidRPr="001703B2">
        <w:rPr>
          <w:rFonts w:ascii="Times New Roman" w:hAnsi="Times New Roman"/>
          <w:sz w:val="24"/>
          <w:szCs w:val="24"/>
        </w:rPr>
        <w:t>Х</w:t>
      </w:r>
      <w:r w:rsidR="001703B2">
        <w:rPr>
          <w:rFonts w:ascii="Times New Roman" w:hAnsi="Times New Roman"/>
          <w:sz w:val="24"/>
          <w:szCs w:val="24"/>
        </w:rPr>
        <w:t>анты-</w:t>
      </w:r>
      <w:r w:rsidRPr="001703B2">
        <w:rPr>
          <w:rFonts w:ascii="Times New Roman" w:hAnsi="Times New Roman"/>
          <w:sz w:val="24"/>
          <w:szCs w:val="24"/>
        </w:rPr>
        <w:t>М</w:t>
      </w:r>
      <w:r w:rsidR="001703B2">
        <w:rPr>
          <w:rFonts w:ascii="Times New Roman" w:hAnsi="Times New Roman"/>
          <w:sz w:val="24"/>
          <w:szCs w:val="24"/>
        </w:rPr>
        <w:t xml:space="preserve">ансийский автономный округ </w:t>
      </w:r>
      <w:r w:rsidR="001703B2" w:rsidRPr="001703B2">
        <w:rPr>
          <w:rFonts w:ascii="Times New Roman" w:hAnsi="Times New Roman"/>
          <w:sz w:val="24"/>
          <w:szCs w:val="24"/>
        </w:rPr>
        <w:sym w:font="Symbol" w:char="F02D"/>
      </w:r>
      <w:r w:rsidR="001703B2">
        <w:rPr>
          <w:rFonts w:ascii="Times New Roman" w:hAnsi="Times New Roman"/>
          <w:sz w:val="24"/>
          <w:szCs w:val="24"/>
        </w:rPr>
        <w:t xml:space="preserve"> </w:t>
      </w:r>
      <w:r w:rsidR="00EF7D8C" w:rsidRPr="001703B2">
        <w:rPr>
          <w:rFonts w:ascii="Times New Roman" w:hAnsi="Times New Roman"/>
          <w:sz w:val="24"/>
          <w:szCs w:val="24"/>
        </w:rPr>
        <w:t xml:space="preserve">Югра, </w:t>
      </w:r>
      <w:r w:rsidR="001703B2">
        <w:rPr>
          <w:rFonts w:ascii="Times New Roman" w:hAnsi="Times New Roman"/>
          <w:sz w:val="24"/>
          <w:szCs w:val="24"/>
        </w:rPr>
        <w:t>г. </w:t>
      </w:r>
      <w:r w:rsidR="00E81520">
        <w:rPr>
          <w:rFonts w:ascii="Times New Roman" w:hAnsi="Times New Roman"/>
          <w:sz w:val="24"/>
          <w:szCs w:val="24"/>
        </w:rPr>
        <w:t>Нижневартовск, ул. </w:t>
      </w:r>
      <w:r w:rsidRPr="001703B2">
        <w:rPr>
          <w:rFonts w:ascii="Times New Roman" w:hAnsi="Times New Roman"/>
          <w:sz w:val="24"/>
          <w:szCs w:val="24"/>
        </w:rPr>
        <w:t>Дзержинского</w:t>
      </w:r>
      <w:r w:rsidR="00E81520">
        <w:rPr>
          <w:rFonts w:ascii="Times New Roman" w:hAnsi="Times New Roman"/>
          <w:sz w:val="24"/>
          <w:szCs w:val="24"/>
        </w:rPr>
        <w:t> </w:t>
      </w:r>
      <w:r w:rsidRPr="001703B2">
        <w:rPr>
          <w:rFonts w:ascii="Times New Roman" w:hAnsi="Times New Roman"/>
          <w:sz w:val="24"/>
          <w:szCs w:val="24"/>
        </w:rPr>
        <w:t>11</w:t>
      </w:r>
      <w:r w:rsidR="00B6167A">
        <w:rPr>
          <w:rFonts w:ascii="Times New Roman" w:hAnsi="Times New Roman"/>
          <w:sz w:val="24"/>
          <w:szCs w:val="24"/>
        </w:rPr>
        <w:t>.</w:t>
      </w:r>
    </w:p>
    <w:p w:rsidR="00B6167A" w:rsidRDefault="00EF7D8C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E81520">
        <w:rPr>
          <w:rFonts w:ascii="Times New Roman" w:hAnsi="Times New Roman"/>
          <w:sz w:val="24"/>
          <w:szCs w:val="24"/>
        </w:rPr>
        <w:t>,</w:t>
      </w:r>
    </w:p>
    <w:p w:rsidR="00EF5670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 w:rsidR="00A419B6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Ответственны</w:t>
      </w:r>
      <w:r w:rsidR="00536811">
        <w:rPr>
          <w:rFonts w:ascii="Times New Roman" w:hAnsi="Times New Roman"/>
          <w:b/>
          <w:bCs/>
          <w:sz w:val="24"/>
          <w:szCs w:val="24"/>
        </w:rPr>
        <w:t>е</w:t>
      </w:r>
    </w:p>
    <w:p w:rsidR="00B6167A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Матющенко Игорь Алексеевич, старший преподаватель кафедры информатики и </w:t>
      </w:r>
      <w:r w:rsidR="00B6167A">
        <w:rPr>
          <w:rFonts w:ascii="Times New Roman" w:hAnsi="Times New Roman"/>
          <w:bCs/>
          <w:sz w:val="24"/>
          <w:szCs w:val="24"/>
        </w:rPr>
        <w:t>МПИ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mig</w:t>
      </w:r>
      <w:r w:rsidRPr="001703B2">
        <w:rPr>
          <w:rFonts w:ascii="Times New Roman" w:hAnsi="Times New Roman"/>
          <w:bCs/>
          <w:sz w:val="24"/>
          <w:szCs w:val="24"/>
        </w:rPr>
        <w:t>20@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inbox</w:t>
      </w:r>
      <w:r w:rsidRPr="001703B2">
        <w:rPr>
          <w:rFonts w:ascii="Times New Roman" w:hAnsi="Times New Roman"/>
          <w:bCs/>
          <w:sz w:val="24"/>
          <w:szCs w:val="24"/>
        </w:rPr>
        <w:t>.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B6167A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>Мосягина Татьяна Васильевна,</w:t>
      </w:r>
      <w:r w:rsidR="00536811">
        <w:rPr>
          <w:rFonts w:ascii="Times New Roman" w:hAnsi="Times New Roman"/>
          <w:bCs/>
          <w:sz w:val="24"/>
          <w:szCs w:val="24"/>
        </w:rPr>
        <w:t xml:space="preserve"> </w:t>
      </w:r>
      <w:r w:rsidRPr="001703B2">
        <w:rPr>
          <w:rFonts w:ascii="Times New Roman" w:hAnsi="Times New Roman"/>
          <w:bCs/>
          <w:sz w:val="24"/>
          <w:szCs w:val="24"/>
        </w:rPr>
        <w:t>старший преподаватель кафедры информатики и МПИ</w:t>
      </w:r>
      <w:r w:rsidR="00B6167A">
        <w:rPr>
          <w:rFonts w:ascii="Times New Roman" w:hAnsi="Times New Roman"/>
          <w:bCs/>
          <w:sz w:val="24"/>
          <w:szCs w:val="24"/>
        </w:rPr>
        <w:t>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kimpi</w:t>
      </w:r>
      <w:r w:rsidRPr="00536811">
        <w:rPr>
          <w:rFonts w:ascii="Times New Roman" w:hAnsi="Times New Roman"/>
          <w:bCs/>
          <w:sz w:val="24"/>
          <w:szCs w:val="24"/>
        </w:rPr>
        <w:t>@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nvsu</w:t>
      </w:r>
      <w:r w:rsidRPr="00536811">
        <w:rPr>
          <w:rFonts w:ascii="Times New Roman" w:hAnsi="Times New Roman"/>
          <w:bCs/>
          <w:sz w:val="24"/>
          <w:szCs w:val="24"/>
        </w:rPr>
        <w:t>.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536811" w:rsidRPr="001703B2" w:rsidRDefault="00536811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Pr="001703B2">
        <w:rPr>
          <w:rFonts w:ascii="Times New Roman" w:hAnsi="Times New Roman"/>
          <w:sz w:val="24"/>
          <w:szCs w:val="24"/>
        </w:rPr>
        <w:t xml:space="preserve"> (3466) 45-44-03</w:t>
      </w:r>
    </w:p>
    <w:p w:rsidR="00BC5145" w:rsidRPr="002F3D90" w:rsidRDefault="00EF5670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bCs/>
          <w:sz w:val="24"/>
          <w:szCs w:val="24"/>
          <w:lang w:val="en-US"/>
        </w:rPr>
        <w:t>Web</w:t>
      </w:r>
      <w:r w:rsidRPr="002F3D90">
        <w:rPr>
          <w:rFonts w:ascii="Times New Roman" w:hAnsi="Times New Roman"/>
          <w:b/>
          <w:bCs/>
          <w:sz w:val="24"/>
          <w:szCs w:val="24"/>
          <w:lang w:val="en-US"/>
        </w:rPr>
        <w:t>:</w:t>
      </w:r>
      <w:r w:rsidR="00536811" w:rsidRPr="002F3D90">
        <w:rPr>
          <w:rFonts w:ascii="Times New Roman" w:hAnsi="Times New Roman"/>
          <w:b/>
          <w:bCs/>
          <w:sz w:val="24"/>
          <w:szCs w:val="24"/>
          <w:lang w:val="en-US"/>
        </w:rPr>
        <w:t xml:space="preserve">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2F3D90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konference</w:t>
      </w:r>
      <w:r w:rsidR="007D4B4B" w:rsidRPr="002F3D90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2F3D90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  <w:r w:rsidRPr="002F3D90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2F3D90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2F3D90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</w:p>
    <w:sectPr w:rsidR="00BC5145" w:rsidRPr="002F3D90" w:rsidSect="003012DE">
      <w:footerReference w:type="default" r:id="rId17"/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1520" w:rsidRDefault="00E81520" w:rsidP="00BC7A05">
      <w:pPr>
        <w:spacing w:after="0" w:line="240" w:lineRule="auto"/>
      </w:pPr>
      <w:r>
        <w:separator/>
      </w:r>
    </w:p>
  </w:endnote>
  <w:end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3080879"/>
      <w:docPartObj>
        <w:docPartGallery w:val="Page Numbers (Bottom of Page)"/>
        <w:docPartUnique/>
      </w:docPartObj>
    </w:sdtPr>
    <w:sdtEndPr>
      <w:rPr>
        <w:rFonts w:ascii="Times New Roman" w:hAnsi="Times New Roman"/>
        <w:sz w:val="18"/>
        <w:szCs w:val="18"/>
      </w:rPr>
    </w:sdtEndPr>
    <w:sdtContent>
      <w:p w:rsidR="00E81520" w:rsidRPr="00536811" w:rsidRDefault="00E81520">
        <w:pPr>
          <w:pStyle w:val="ae"/>
          <w:jc w:val="center"/>
          <w:rPr>
            <w:rFonts w:ascii="Times New Roman" w:hAnsi="Times New Roman"/>
            <w:sz w:val="18"/>
            <w:szCs w:val="18"/>
          </w:rPr>
        </w:pPr>
        <w:r w:rsidRPr="00536811">
          <w:rPr>
            <w:rFonts w:ascii="Times New Roman" w:hAnsi="Times New Roman"/>
            <w:sz w:val="18"/>
            <w:szCs w:val="18"/>
          </w:rPr>
          <w:fldChar w:fldCharType="begin"/>
        </w:r>
        <w:r w:rsidRPr="00536811">
          <w:rPr>
            <w:rFonts w:ascii="Times New Roman" w:hAnsi="Times New Roman"/>
            <w:sz w:val="18"/>
            <w:szCs w:val="18"/>
          </w:rPr>
          <w:instrText xml:space="preserve"> PAGE   \* MERGEFORMAT </w:instrText>
        </w:r>
        <w:r w:rsidRPr="00536811">
          <w:rPr>
            <w:rFonts w:ascii="Times New Roman" w:hAnsi="Times New Roman"/>
            <w:sz w:val="18"/>
            <w:szCs w:val="18"/>
          </w:rPr>
          <w:fldChar w:fldCharType="separate"/>
        </w:r>
        <w:r w:rsidR="00F8657F">
          <w:rPr>
            <w:rFonts w:ascii="Times New Roman" w:hAnsi="Times New Roman"/>
            <w:noProof/>
            <w:sz w:val="18"/>
            <w:szCs w:val="18"/>
          </w:rPr>
          <w:t>1</w:t>
        </w:r>
        <w:r w:rsidRPr="00536811">
          <w:rPr>
            <w:rFonts w:ascii="Times New Roman" w:hAnsi="Times New Roman"/>
            <w:noProof/>
            <w:sz w:val="18"/>
            <w:szCs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1520" w:rsidRDefault="00E81520" w:rsidP="00BC7A05">
      <w:pPr>
        <w:spacing w:after="0" w:line="240" w:lineRule="auto"/>
      </w:pPr>
      <w:r>
        <w:separator/>
      </w:r>
    </w:p>
  </w:footnote>
  <w:foot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30C775F"/>
    <w:multiLevelType w:val="hybridMultilevel"/>
    <w:tmpl w:val="33129A1A"/>
    <w:lvl w:ilvl="0" w:tplc="DD8845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52456D88"/>
    <w:multiLevelType w:val="hybridMultilevel"/>
    <w:tmpl w:val="4CCCB80C"/>
    <w:lvl w:ilvl="0" w:tplc="34B2FAB6">
      <w:start w:val="1"/>
      <w:numFmt w:val="decimal"/>
      <w:lvlText w:val="%1."/>
      <w:lvlJc w:val="left"/>
      <w:pPr>
        <w:ind w:left="3054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10"/>
  </w:num>
  <w:num w:numId="7">
    <w:abstractNumId w:val="4"/>
  </w:num>
  <w:num w:numId="8">
    <w:abstractNumId w:val="3"/>
  </w:num>
  <w:num w:numId="9">
    <w:abstractNumId w:val="0"/>
  </w:num>
  <w:num w:numId="10">
    <w:abstractNumId w:val="7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F5670"/>
    <w:rsid w:val="00026C49"/>
    <w:rsid w:val="0003017C"/>
    <w:rsid w:val="00064947"/>
    <w:rsid w:val="000712C7"/>
    <w:rsid w:val="00095C2D"/>
    <w:rsid w:val="000A6B36"/>
    <w:rsid w:val="000E3A8B"/>
    <w:rsid w:val="000F3ABF"/>
    <w:rsid w:val="000F7628"/>
    <w:rsid w:val="00100D4F"/>
    <w:rsid w:val="0010772A"/>
    <w:rsid w:val="001115D0"/>
    <w:rsid w:val="00150D25"/>
    <w:rsid w:val="001703B2"/>
    <w:rsid w:val="0018034B"/>
    <w:rsid w:val="001B3D48"/>
    <w:rsid w:val="001C0DE4"/>
    <w:rsid w:val="001C1248"/>
    <w:rsid w:val="00200262"/>
    <w:rsid w:val="002004EB"/>
    <w:rsid w:val="00201FD2"/>
    <w:rsid w:val="0023019F"/>
    <w:rsid w:val="00242560"/>
    <w:rsid w:val="00244335"/>
    <w:rsid w:val="00245418"/>
    <w:rsid w:val="00266CCB"/>
    <w:rsid w:val="00271A13"/>
    <w:rsid w:val="00282B13"/>
    <w:rsid w:val="002934FA"/>
    <w:rsid w:val="002A1EF2"/>
    <w:rsid w:val="002B759B"/>
    <w:rsid w:val="002F2132"/>
    <w:rsid w:val="002F3D90"/>
    <w:rsid w:val="003012DE"/>
    <w:rsid w:val="0030346C"/>
    <w:rsid w:val="003139E3"/>
    <w:rsid w:val="00321219"/>
    <w:rsid w:val="00327DF4"/>
    <w:rsid w:val="00352446"/>
    <w:rsid w:val="00361BE5"/>
    <w:rsid w:val="0036723C"/>
    <w:rsid w:val="00367737"/>
    <w:rsid w:val="003D10D2"/>
    <w:rsid w:val="00402739"/>
    <w:rsid w:val="0040793F"/>
    <w:rsid w:val="00425196"/>
    <w:rsid w:val="00463770"/>
    <w:rsid w:val="00473F36"/>
    <w:rsid w:val="00492988"/>
    <w:rsid w:val="004B1536"/>
    <w:rsid w:val="004B78E2"/>
    <w:rsid w:val="004C6CD1"/>
    <w:rsid w:val="004E2A54"/>
    <w:rsid w:val="004E4D1B"/>
    <w:rsid w:val="004E7B6C"/>
    <w:rsid w:val="00536811"/>
    <w:rsid w:val="005456B4"/>
    <w:rsid w:val="00587206"/>
    <w:rsid w:val="00596FAE"/>
    <w:rsid w:val="005A35DF"/>
    <w:rsid w:val="005B0F81"/>
    <w:rsid w:val="005C43D6"/>
    <w:rsid w:val="005C7ACE"/>
    <w:rsid w:val="005D4E79"/>
    <w:rsid w:val="005D6F7A"/>
    <w:rsid w:val="00600769"/>
    <w:rsid w:val="0062327C"/>
    <w:rsid w:val="00624E5A"/>
    <w:rsid w:val="006262EA"/>
    <w:rsid w:val="00635A0C"/>
    <w:rsid w:val="0064277B"/>
    <w:rsid w:val="00673666"/>
    <w:rsid w:val="00696341"/>
    <w:rsid w:val="006B30B2"/>
    <w:rsid w:val="006E1E64"/>
    <w:rsid w:val="006E4758"/>
    <w:rsid w:val="007247C0"/>
    <w:rsid w:val="00743AF0"/>
    <w:rsid w:val="00745672"/>
    <w:rsid w:val="007767E5"/>
    <w:rsid w:val="00796C73"/>
    <w:rsid w:val="007A36DD"/>
    <w:rsid w:val="007A6FF6"/>
    <w:rsid w:val="007B7E3D"/>
    <w:rsid w:val="007C12CE"/>
    <w:rsid w:val="007D4B4B"/>
    <w:rsid w:val="007D646F"/>
    <w:rsid w:val="007F0878"/>
    <w:rsid w:val="007F568E"/>
    <w:rsid w:val="0081531A"/>
    <w:rsid w:val="008568B2"/>
    <w:rsid w:val="0086041B"/>
    <w:rsid w:val="00864EB7"/>
    <w:rsid w:val="008708AD"/>
    <w:rsid w:val="00883CB9"/>
    <w:rsid w:val="008A155D"/>
    <w:rsid w:val="008D5D7D"/>
    <w:rsid w:val="009132F7"/>
    <w:rsid w:val="009235F5"/>
    <w:rsid w:val="00926F17"/>
    <w:rsid w:val="00934106"/>
    <w:rsid w:val="0093615C"/>
    <w:rsid w:val="00937F84"/>
    <w:rsid w:val="0094445B"/>
    <w:rsid w:val="00953282"/>
    <w:rsid w:val="00974721"/>
    <w:rsid w:val="00977E6F"/>
    <w:rsid w:val="009B4177"/>
    <w:rsid w:val="009B5B84"/>
    <w:rsid w:val="009C0DCF"/>
    <w:rsid w:val="009C757A"/>
    <w:rsid w:val="009E277A"/>
    <w:rsid w:val="009F2D19"/>
    <w:rsid w:val="009F2FA2"/>
    <w:rsid w:val="00A419B6"/>
    <w:rsid w:val="00A5431E"/>
    <w:rsid w:val="00A71D08"/>
    <w:rsid w:val="00A7641B"/>
    <w:rsid w:val="00A93DB8"/>
    <w:rsid w:val="00AA68E1"/>
    <w:rsid w:val="00AC5A5B"/>
    <w:rsid w:val="00AC7BA6"/>
    <w:rsid w:val="00AD3D11"/>
    <w:rsid w:val="00B068D9"/>
    <w:rsid w:val="00B131D7"/>
    <w:rsid w:val="00B276F9"/>
    <w:rsid w:val="00B32226"/>
    <w:rsid w:val="00B6167A"/>
    <w:rsid w:val="00B743BD"/>
    <w:rsid w:val="00B81EBA"/>
    <w:rsid w:val="00BA00CA"/>
    <w:rsid w:val="00BA2712"/>
    <w:rsid w:val="00BA3433"/>
    <w:rsid w:val="00BC2539"/>
    <w:rsid w:val="00BC5145"/>
    <w:rsid w:val="00BC7A05"/>
    <w:rsid w:val="00BE2669"/>
    <w:rsid w:val="00C03552"/>
    <w:rsid w:val="00C11317"/>
    <w:rsid w:val="00C13B22"/>
    <w:rsid w:val="00C47332"/>
    <w:rsid w:val="00C64714"/>
    <w:rsid w:val="00C91D78"/>
    <w:rsid w:val="00CA2C43"/>
    <w:rsid w:val="00CB0DA9"/>
    <w:rsid w:val="00CC2736"/>
    <w:rsid w:val="00CD4745"/>
    <w:rsid w:val="00CD527A"/>
    <w:rsid w:val="00CE2254"/>
    <w:rsid w:val="00CE756F"/>
    <w:rsid w:val="00D16A2E"/>
    <w:rsid w:val="00D2272F"/>
    <w:rsid w:val="00D325F1"/>
    <w:rsid w:val="00D36D34"/>
    <w:rsid w:val="00D560BB"/>
    <w:rsid w:val="00DB026A"/>
    <w:rsid w:val="00DB5FE2"/>
    <w:rsid w:val="00DD347F"/>
    <w:rsid w:val="00DD5093"/>
    <w:rsid w:val="00DE0ED2"/>
    <w:rsid w:val="00E0554F"/>
    <w:rsid w:val="00E81520"/>
    <w:rsid w:val="00E93BCA"/>
    <w:rsid w:val="00EA0899"/>
    <w:rsid w:val="00EA5883"/>
    <w:rsid w:val="00EB2A84"/>
    <w:rsid w:val="00ED5911"/>
    <w:rsid w:val="00EF5670"/>
    <w:rsid w:val="00EF7D8C"/>
    <w:rsid w:val="00F03A01"/>
    <w:rsid w:val="00F45D83"/>
    <w:rsid w:val="00F53741"/>
    <w:rsid w:val="00F602B6"/>
    <w:rsid w:val="00F6325D"/>
    <w:rsid w:val="00F72566"/>
    <w:rsid w:val="00F85DBC"/>
    <w:rsid w:val="00F8657F"/>
    <w:rsid w:val="00F92CD9"/>
    <w:rsid w:val="00FE2323"/>
    <w:rsid w:val="00FF7285"/>
    <w:rsid w:val="7DE8F4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5:docId w15:val="{45434A5D-A88E-49A6-812A-4FF1D42B6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sid w:val="00864EB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864EB7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864EB7"/>
    <w:rPr>
      <w:rFonts w:ascii="Calibri" w:eastAsia="Times New Roman" w:hAnsi="Calibri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864EB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864EB7"/>
    <w:rPr>
      <w:rFonts w:ascii="Calibri" w:eastAsia="Times New Roman" w:hAnsi="Calibri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konference.nvsu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konference.nvsu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onference.nvsu.ru/registration/36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clck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211FAE5-5BA0-463F-8B80-6FD306637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6</Pages>
  <Words>1764</Words>
  <Characters>10059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Дмитриева Юлия Сергеевна</cp:lastModifiedBy>
  <cp:revision>18</cp:revision>
  <cp:lastPrinted>2019-09-17T06:56:00Z</cp:lastPrinted>
  <dcterms:created xsi:type="dcterms:W3CDTF">2021-06-04T05:20:00Z</dcterms:created>
  <dcterms:modified xsi:type="dcterms:W3CDTF">2021-10-29T06:59:00Z</dcterms:modified>
</cp:coreProperties>
</file>